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515" r:id="rId2"/>
    <p:sldId id="586" r:id="rId3"/>
    <p:sldId id="576" r:id="rId4"/>
    <p:sldId id="583" r:id="rId5"/>
    <p:sldId id="517" r:id="rId6"/>
    <p:sldId id="531" r:id="rId7"/>
    <p:sldId id="556" r:id="rId8"/>
    <p:sldId id="557" r:id="rId9"/>
    <p:sldId id="534" r:id="rId10"/>
    <p:sldId id="558" r:id="rId11"/>
    <p:sldId id="536" r:id="rId12"/>
    <p:sldId id="539" r:id="rId13"/>
    <p:sldId id="560" r:id="rId14"/>
    <p:sldId id="561" r:id="rId15"/>
    <p:sldId id="562" r:id="rId16"/>
    <p:sldId id="564" r:id="rId17"/>
    <p:sldId id="565" r:id="rId18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78" autoAdjust="0"/>
    <p:restoredTop sz="94537" autoAdjust="0"/>
  </p:normalViewPr>
  <p:slideViewPr>
    <p:cSldViewPr>
      <p:cViewPr varScale="1">
        <p:scale>
          <a:sx n="75" d="100"/>
          <a:sy n="75" d="100"/>
        </p:scale>
        <p:origin x="1445" y="5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F8A0DCA-A24E-4B38-BDE4-F7F837B319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901" tIns="47952" rIns="95901" bIns="479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EBAA231-AB97-456F-843D-09B7545C2A4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91050" cy="3443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FEDFAF2-D14D-4A3D-8D7E-16ADCF3C8A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1B99D64-463E-46D4-B4A2-1D7153DEA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5659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9A7A7B54-4DC5-4E80-A99C-AA029F137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A7623346-6731-4450-99A5-0302BAD92B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0104C0BD-4AE4-4E8A-9FA7-1EA23C6E2883}"/>
              </a:ext>
            </a:extLst>
          </p:cNvPr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3E86E9-1C2A-455D-ACAD-D24058B87AE0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22B01FC6-699F-49B7-8F9C-25701234B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B3117957-4102-4152-9511-6A2D8452F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B761CE8-5ACF-4086-B319-DF28CF61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2123DC-DFBA-4B53-859F-D576C850A3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818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5AD772FD-3338-4EDA-AD8B-5BF72CD2F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29F2BB22-BFF5-4FB2-B7D4-11CF281F4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0227B879-3707-4624-A2EA-7AA1989D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4B62A1-22B8-42FD-9E04-8138F77E95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030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1E59568-71B5-40E4-820C-9A24BD1C5C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0578E8C8-960B-4B8D-8F0A-66346630A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D4559B14-3CDC-4C94-A4A1-C6E75B4B3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5B7742-315A-4223-A578-4A01A42EE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749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EC695CA-D314-40D9-A89D-EB35F49A1C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EDD70CF-0016-4814-B9EA-199B604CD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515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6">
            <a:extLst>
              <a:ext uri="{FF2B5EF4-FFF2-40B4-BE49-F238E27FC236}">
                <a16:creationId xmlns:a16="http://schemas.microsoft.com/office/drawing/2014/main" id="{502A3E25-37E2-4EBF-AA00-20427AD6B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7" name="Footer Placeholder 7">
            <a:extLst>
              <a:ext uri="{FF2B5EF4-FFF2-40B4-BE49-F238E27FC236}">
                <a16:creationId xmlns:a16="http://schemas.microsoft.com/office/drawing/2014/main" id="{3D181E6C-6CD9-453F-9DFC-071F945A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40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011C0F4-A3D7-43F1-BAEF-9F4DBE6C7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58583683-79E4-4784-ABE4-70446FD5D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FA437EA-A9A6-4B5C-B95E-437257CE3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664E48-8EBF-45D4-86A6-5BE6085358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697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E064036-A042-4113-975C-D76A3649A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9B147E8E-F86A-4774-8D73-6FE3C77D3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4EEA2EB-317C-4B1E-B1C8-0E0FC2C81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D179D-0692-4F36-8F87-24A7D81E41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680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A7971844-4CB4-4ECB-9E1C-A3DF3AF7B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EBAC8536-041E-402E-A442-25C4A80B73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44090ABC-BA65-4379-91B6-854FBE19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8406F3-FDF8-41E1-AD13-82948F2FCA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405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F1859B0-126F-4BFF-B699-BE2C69117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7B6A513-321A-4EA0-AE52-91FAD8FD9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C8DDFD-33AF-4D51-A783-6BF653EA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40B3D3-437E-4EF5-8B9B-4613008D4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1646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6">
            <a:extLst>
              <a:ext uri="{FF2B5EF4-FFF2-40B4-BE49-F238E27FC236}">
                <a16:creationId xmlns:a16="http://schemas.microsoft.com/office/drawing/2014/main" id="{4A136CB0-DB4A-456D-8188-F53955535D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4" name="Footer Placeholder 7">
            <a:extLst>
              <a:ext uri="{FF2B5EF4-FFF2-40B4-BE49-F238E27FC236}">
                <a16:creationId xmlns:a16="http://schemas.microsoft.com/office/drawing/2014/main" id="{B61944C8-6F59-4CE6-91A8-8DE1B11B2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BD66B6DA-5BBB-4267-A1CA-1AB7006C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62368-7041-4862-85B1-46B2CE2296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32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6">
            <a:extLst>
              <a:ext uri="{FF2B5EF4-FFF2-40B4-BE49-F238E27FC236}">
                <a16:creationId xmlns:a16="http://schemas.microsoft.com/office/drawing/2014/main" id="{1CC76518-94F5-430B-8269-487369ED66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3" name="Footer Placeholder 7">
            <a:extLst>
              <a:ext uri="{FF2B5EF4-FFF2-40B4-BE49-F238E27FC236}">
                <a16:creationId xmlns:a16="http://schemas.microsoft.com/office/drawing/2014/main" id="{61D03084-C5B2-4825-80A0-9C8CF8CD2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4" name="Slide Number Placeholder 8">
            <a:extLst>
              <a:ext uri="{FF2B5EF4-FFF2-40B4-BE49-F238E27FC236}">
                <a16:creationId xmlns:a16="http://schemas.microsoft.com/office/drawing/2014/main" id="{60C2E84D-775D-40F9-AF46-5C2567F4A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C5D0A-68C6-4F5E-8CA4-09CFA6B2E2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855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60DB81E-E90B-415B-8CEB-3AD41C913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48A6511-7667-462C-AB86-CB62951BA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D7A10B0C-2780-4D92-A33E-15513B7CB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FE8911-AB9F-4C99-AEC6-0A0FC62501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7963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DE2E6433-A668-4571-8366-99B3FC5BC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FD44604E-C32E-4096-B1BF-25ADE7A2E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04170D21-281D-43C0-9E15-4498BD3C7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9B355-62F4-4B95-9A45-052A9753D3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20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D03D88-203D-4D90-A5F8-3075BB602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C337DF7-7AE7-4A85-9AB5-C07543178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79A345F1-6B59-44A5-A4AB-70C24FF0D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BD383B36-B313-4AA9-9734-0C1E4161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D2E097D8-70EE-4739-BF27-511BF22A6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9BAA8FC-8B9A-4F89-B53E-DA8A780610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EB32BAC-A326-4F1C-931E-786ECA1439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03D021-AF87-4F25-983B-0FADEE545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E630134-C3B3-4B59-A84B-52E65CCBE6D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3.jpe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8.gi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jpeg"/><Relationship Id="rId12" Type="http://schemas.openxmlformats.org/officeDocument/2006/relationships/image" Target="../media/image7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2.wmf"/><Relationship Id="rId5" Type="http://schemas.openxmlformats.org/officeDocument/2006/relationships/image" Target="../media/image4.jpe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3.jpeg"/><Relationship Id="rId9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4.wmf"/><Relationship Id="rId10" Type="http://schemas.openxmlformats.org/officeDocument/2006/relationships/image" Target="../media/image18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1143000"/>
          </a:xfrm>
        </p:spPr>
        <p:txBody>
          <a:bodyPr/>
          <a:lstStyle/>
          <a:p>
            <a:pPr algn="ctr"/>
            <a:r>
              <a:rPr lang="en-US" altLang="en-US" dirty="0"/>
              <a:t>Data Mining and Machine Learning: Introduction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23794AE8-7F0B-44B0-8DCA-F4F17DB69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948097"/>
            <a:ext cx="81534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2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17A7A0-6EFA-49E2-9643-E6DCA302B19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608DEB-201A-426A-B6F5-A7BA701395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DF667C-05BF-40C7-8AC6-AD630088E1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021-11-09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0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19" name="VISIO" r:id="rId4" imgW="617220" imgH="615696" progId="Visio.Drawing.6">
                    <p:embed/>
                  </p:oleObj>
                </mc:Choice>
                <mc:Fallback>
                  <p:oleObj name="VISIO" r:id="rId4" imgW="617220" imgH="615696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0" name="VISIO" r:id="rId6" imgW="806196" imgH="662940" progId="Visio.Drawing.6">
                    <p:embed/>
                  </p:oleObj>
                </mc:Choice>
                <mc:Fallback>
                  <p:oleObj name="VISIO" r:id="rId6" imgW="806196" imgH="66294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Classification Task</a:t>
            </a:r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372CC1-7CD7-49CD-9A09-57EDC69B49E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3BA7CC8F-DDB4-47FA-88A9-5F9EB4144B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638" y="4648200"/>
            <a:ext cx="1490662" cy="1914525"/>
          </a:xfrm>
          <a:noFill/>
        </p:spPr>
      </p:pic>
      <p:sp>
        <p:nvSpPr>
          <p:cNvPr id="14" name="Date Placeholder 5">
            <a:extLst>
              <a:ext uri="{FF2B5EF4-FFF2-40B4-BE49-F238E27FC236}">
                <a16:creationId xmlns:a16="http://schemas.microsoft.com/office/drawing/2014/main" id="{38731D84-610F-4DED-98F9-FCD0D7E908D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4CA77F-E6E5-4241-918E-E739DFB6255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030F5A-AE1D-496D-B0FC-B7D6EB86F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26D04AA-9BBC-4828-85C6-E401465E19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ying Galaxies</a:t>
            </a: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Database: 150 GB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Stages of Formation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14400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Courtesy: http://aps.umn.edu</a:t>
            </a:r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2533AF-B055-4DF0-A680-1B429A057E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3A429989-6AF5-45FA-89D4-FE0206BF9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6" name="Date Placeholder 5">
            <a:extLst>
              <a:ext uri="{FF2B5EF4-FFF2-40B4-BE49-F238E27FC236}">
                <a16:creationId xmlns:a16="http://schemas.microsoft.com/office/drawing/2014/main" id="{7D6F5E7F-EC3B-4633-AE62-E1335B06B2F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286250"/>
          </a:xfrm>
        </p:spPr>
        <p:txBody>
          <a:bodyPr/>
          <a:lstStyle/>
          <a:p>
            <a:pPr marL="342900" indent="-342900"/>
            <a:r>
              <a:rPr lang="en-US" altLang="en-US" sz="240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/>
              <a:t>Extensively studied in statistics, neural network fields.</a:t>
            </a:r>
          </a:p>
          <a:p>
            <a:pPr marL="342900" indent="-342900"/>
            <a:r>
              <a:rPr lang="en-US" altLang="en-US" sz="2400"/>
              <a:t>Examples:</a:t>
            </a:r>
          </a:p>
          <a:p>
            <a:pPr marL="742950" lvl="1" indent="-285750"/>
            <a:r>
              <a:rPr lang="en-US" altLang="en-US" sz="2400"/>
              <a:t>Predicting sales amounts of new product based on advetising expenditure.</a:t>
            </a:r>
          </a:p>
          <a:p>
            <a:pPr marL="742950" lvl="1" indent="-285750"/>
            <a:r>
              <a:rPr lang="en-US" altLang="en-US" sz="240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/>
              <a:t>Time series prediction of stock market indices.</a:t>
            </a:r>
            <a:endParaRPr lang="en-US" altLang="en-US" sz="320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2197DB-211E-4863-B7C7-DC713368038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71F63A-8650-4444-ACA9-74AF0C8D9B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7CDA028E-6BDF-41E5-9247-D4DA4E9A77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/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799" name="Rectangle 41">
            <a:extLst>
              <a:ext uri="{FF2B5EF4-FFF2-40B4-BE49-F238E27FC236}">
                <a16:creationId xmlns:a16="http://schemas.microsoft.com/office/drawing/2014/main" id="{14D13B94-1986-4C71-86E1-ADA3AFCD1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Clustering</a:t>
            </a:r>
          </a:p>
        </p:txBody>
      </p: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233CB6-32BB-4824-B74F-694721C2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5" name="Footer Placeholder 44">
            <a:extLst>
              <a:ext uri="{FF2B5EF4-FFF2-40B4-BE49-F238E27FC236}">
                <a16:creationId xmlns:a16="http://schemas.microsoft.com/office/drawing/2014/main" id="{1621F027-D3B6-4EBA-97DA-6415F776EE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44" name="Date Placeholder 5">
            <a:extLst>
              <a:ext uri="{FF2B5EF4-FFF2-40B4-BE49-F238E27FC236}">
                <a16:creationId xmlns:a16="http://schemas.microsoft.com/office/drawing/2014/main" id="{783D1AD8-3556-4014-8F42-F98B410CC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>
            <a:extLst>
              <a:ext uri="{FF2B5EF4-FFF2-40B4-BE49-F238E27FC236}">
                <a16:creationId xmlns:a16="http://schemas.microsoft.com/office/drawing/2014/main" id="{6C3271E8-2BA0-40DF-A0A7-A5ED60E9AC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3810000" cy="4191000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000" b="1"/>
              <a:t>Understanding</a:t>
            </a:r>
          </a:p>
          <a:p>
            <a:pPr marL="742950" lvl="1" indent="-285750"/>
            <a:r>
              <a:rPr lang="en-US" altLang="en-US" sz="1600"/>
              <a:t>Custom profiling for targeted marketing </a:t>
            </a:r>
          </a:p>
          <a:p>
            <a:pPr marL="742950" lvl="1" indent="-285750"/>
            <a:r>
              <a:rPr lang="en-US" altLang="en-US" sz="1600"/>
              <a:t>Group related documents for browsing </a:t>
            </a:r>
          </a:p>
          <a:p>
            <a:pPr marL="742950" lvl="1" indent="-285750"/>
            <a:r>
              <a:rPr lang="en-US" altLang="en-US" sz="1600"/>
              <a:t>Group genes and proteins that have similar functionality</a:t>
            </a:r>
          </a:p>
          <a:p>
            <a:pPr marL="742950" lvl="1" indent="-285750"/>
            <a:r>
              <a:rPr lang="en-US" altLang="en-US" sz="1600"/>
              <a:t>Group stocks with similar price fluctuations</a:t>
            </a:r>
            <a:endParaRPr lang="en-US" altLang="en-US" sz="1800" b="1"/>
          </a:p>
          <a:p>
            <a:pPr marL="342900" indent="-342900"/>
            <a:r>
              <a:rPr lang="en-US" altLang="en-US" sz="2000" b="1"/>
              <a:t>Summarization</a:t>
            </a:r>
          </a:p>
          <a:p>
            <a:pPr marL="742950" lvl="1" indent="-285750"/>
            <a:r>
              <a:rPr lang="en-US" altLang="en-US" sz="1600"/>
              <a:t>Reduce the size of large data sets</a:t>
            </a:r>
          </a:p>
          <a:p>
            <a:pPr marL="342900" indent="-342900"/>
            <a:endParaRPr lang="en-US" altLang="en-US" sz="180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/>
          </a:p>
        </p:txBody>
      </p:sp>
      <p:sp>
        <p:nvSpPr>
          <p:cNvPr id="34819" name="Rectangle 7">
            <a:extLst>
              <a:ext uri="{FF2B5EF4-FFF2-40B4-BE49-F238E27FC236}">
                <a16:creationId xmlns:a16="http://schemas.microsoft.com/office/drawing/2014/main" id="{8537FFC8-6293-4071-90A2-DFF9A0E40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grpSp>
        <p:nvGrpSpPr>
          <p:cNvPr id="34820" name="Group 12">
            <a:extLst>
              <a:ext uri="{FF2B5EF4-FFF2-40B4-BE49-F238E27FC236}">
                <a16:creationId xmlns:a16="http://schemas.microsoft.com/office/drawing/2014/main" id="{540C19E9-2911-4446-B1D0-5E80C65B4A2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30238"/>
            <a:ext cx="8534400" cy="152400"/>
            <a:chOff x="264" y="788"/>
            <a:chExt cx="5232" cy="124"/>
          </a:xfrm>
        </p:grpSpPr>
        <p:sp>
          <p:nvSpPr>
            <p:cNvPr id="34833" name="Rectangle 13">
              <a:extLst>
                <a:ext uri="{FF2B5EF4-FFF2-40B4-BE49-F238E27FC236}">
                  <a16:creationId xmlns:a16="http://schemas.microsoft.com/office/drawing/2014/main" id="{2CDA7776-A876-4F4F-89C4-85FE52067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4" name="Rectangle 14">
              <a:extLst>
                <a:ext uri="{FF2B5EF4-FFF2-40B4-BE49-F238E27FC236}">
                  <a16:creationId xmlns:a16="http://schemas.microsoft.com/office/drawing/2014/main" id="{8AA98696-C989-46FF-8791-E9BAA2435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4821" name="Group 16">
            <a:extLst>
              <a:ext uri="{FF2B5EF4-FFF2-40B4-BE49-F238E27FC236}">
                <a16:creationId xmlns:a16="http://schemas.microsoft.com/office/drawing/2014/main" id="{1319A0C6-0EDA-4B67-A6E6-1AC8A737A5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76200" y="4724400"/>
            <a:ext cx="3549650" cy="2011363"/>
            <a:chOff x="2009" y="2256"/>
            <a:chExt cx="3559" cy="2017"/>
          </a:xfrm>
        </p:grpSpPr>
        <p:grpSp>
          <p:nvGrpSpPr>
            <p:cNvPr id="34829" name="Group 9">
              <a:extLst>
                <a:ext uri="{FF2B5EF4-FFF2-40B4-BE49-F238E27FC236}">
                  <a16:creationId xmlns:a16="http://schemas.microsoft.com/office/drawing/2014/main" id="{7950D71D-0001-41B9-A2FD-0620299677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9" y="2256"/>
              <a:ext cx="3222" cy="2017"/>
              <a:chOff x="-459" y="768"/>
              <a:chExt cx="5067" cy="3171"/>
            </a:xfrm>
          </p:grpSpPr>
          <p:pic>
            <p:nvPicPr>
              <p:cNvPr id="34831" name="Picture 10">
                <a:extLst>
                  <a:ext uri="{FF2B5EF4-FFF2-40B4-BE49-F238E27FC236}">
                    <a16:creationId xmlns:a16="http://schemas.microsoft.com/office/drawing/2014/main" id="{E839E9F6-34CB-4919-9F12-2C8FCD10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59" y="768"/>
                <a:ext cx="4510" cy="3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2" name="Rectangle 11">
                <a:extLst>
                  <a:ext uri="{FF2B5EF4-FFF2-40B4-BE49-F238E27FC236}">
                    <a16:creationId xmlns:a16="http://schemas.microsoft.com/office/drawing/2014/main" id="{39EC22D9-A0EE-4F8F-B363-2454A32EB4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912"/>
                <a:ext cx="432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34830" name="Rectangle 15">
              <a:extLst>
                <a:ext uri="{FF2B5EF4-FFF2-40B4-BE49-F238E27FC236}">
                  <a16:creationId xmlns:a16="http://schemas.microsoft.com/office/drawing/2014/main" id="{FB384F7A-2CC5-40C7-9661-145F4A60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624" cy="16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4822" name="Text Box 17">
            <a:extLst>
              <a:ext uri="{FF2B5EF4-FFF2-40B4-BE49-F238E27FC236}">
                <a16:creationId xmlns:a16="http://schemas.microsoft.com/office/drawing/2014/main" id="{EE831BF3-6052-4992-97A2-38D5B909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876800"/>
            <a:ext cx="1905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Use of K-means to partition Sea Surface Temperature (SST) and Net Primary Production (NPP) into clusters that reflect the Northern and Southern Hemispheres. </a:t>
            </a:r>
          </a:p>
        </p:txBody>
      </p:sp>
      <p:pic>
        <p:nvPicPr>
          <p:cNvPr id="34823" name="Picture 7" descr="D1">
            <a:extLst>
              <a:ext uri="{FF2B5EF4-FFF2-40B4-BE49-F238E27FC236}">
                <a16:creationId xmlns:a16="http://schemas.microsoft.com/office/drawing/2014/main" id="{39A7A63E-11DF-49C4-A60B-A06694D03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9" r="13461" b="18495"/>
          <a:stretch>
            <a:fillRect/>
          </a:stretch>
        </p:blipFill>
        <p:spPr bwMode="auto">
          <a:xfrm>
            <a:off x="5029200" y="914400"/>
            <a:ext cx="3810000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Text Box 10">
            <a:extLst>
              <a:ext uri="{FF2B5EF4-FFF2-40B4-BE49-F238E27FC236}">
                <a16:creationId xmlns:a16="http://schemas.microsoft.com/office/drawing/2014/main" id="{401FE8C7-4F89-48E9-9CF0-26554BA86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327525"/>
            <a:ext cx="2438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/>
              <a:t>Courtesy: Michael Eisen</a:t>
            </a:r>
          </a:p>
        </p:txBody>
      </p:sp>
      <p:graphicFrame>
        <p:nvGraphicFramePr>
          <p:cNvPr id="34825" name="Object 18">
            <a:extLst>
              <a:ext uri="{FF2B5EF4-FFF2-40B4-BE49-F238E27FC236}">
                <a16:creationId xmlns:a16="http://schemas.microsoft.com/office/drawing/2014/main" id="{396065DB-6ED9-471B-AB4A-D61950E1AF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721225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Bitmap Image" r:id="rId5" imgW="8580952" imgH="4963218" progId="Paint.Picture">
                  <p:embed/>
                </p:oleObj>
              </mc:Choice>
              <mc:Fallback>
                <p:oleObj name="Bitmap Image" r:id="rId5" imgW="8580952" imgH="4963218" progId="Paint.Picture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1225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96A50D-9761-4241-A3A4-2AF3A9C2E1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4827" name="Slide Number Placeholder 3">
            <a:extLst>
              <a:ext uri="{FF2B5EF4-FFF2-40B4-BE49-F238E27FC236}">
                <a16:creationId xmlns:a16="http://schemas.microsoft.com/office/drawing/2014/main" id="{022C8B3D-43ED-4A65-9295-B5644EDCB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7C35C9-7CCD-4DA2-9452-AEE71F0CFE2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D65B908-5CFC-45D9-8907-FBA5F8871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  <a:r>
              <a:rPr lang="en-US" altLang="en-US" sz="240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Measure the clustering quality by observing buying patterns of customers in same cluster vs. those from different clusters. 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6F6F8F-8BA8-4DB8-AE2B-05332847AAA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7E323D-DC99-4179-AE93-09A31729AD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A9DF38B6-3442-44F3-91E6-9615790D51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27C41E6-2A83-4EFB-88F6-7C2C174D3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2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F0B1B3-C431-4B91-8069-351A58F8A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400"/>
              <a:t>Document Clustering:</a:t>
            </a:r>
          </a:p>
          <a:p>
            <a:pPr marL="342900" indent="-342900"/>
            <a:endParaRPr lang="en-US" altLang="en-US" sz="700"/>
          </a:p>
          <a:p>
            <a:pPr marL="742950" lvl="1" indent="-285750"/>
            <a:r>
              <a:rPr lang="en-US" altLang="en-US" sz="2400" b="1"/>
              <a:t>Goal:</a:t>
            </a:r>
            <a:r>
              <a:rPr lang="en-US" altLang="en-US" sz="240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/>
          </a:p>
          <a:p>
            <a:pPr marL="742950" lvl="1" indent="-285750"/>
            <a:r>
              <a:rPr lang="en-US" altLang="en-US" sz="2400" b="1"/>
              <a:t>Approach:</a:t>
            </a:r>
            <a:r>
              <a:rPr lang="en-US" altLang="en-US" sz="240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37892" name="Slide Number Placeholder 6">
            <a:extLst>
              <a:ext uri="{FF2B5EF4-FFF2-40B4-BE49-F238E27FC236}">
                <a16:creationId xmlns:a16="http://schemas.microsoft.com/office/drawing/2014/main" id="{5F666A36-2684-4960-B51C-61BE7E9B9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41B07E-1FE4-4F52-9800-137481BF6C0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9EF8F20-FA7E-4192-A6A4-8ED53AB70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37894" name="Picture 8">
            <a:extLst>
              <a:ext uri="{FF2B5EF4-FFF2-40B4-BE49-F238E27FC236}">
                <a16:creationId xmlns:a16="http://schemas.microsoft.com/office/drawing/2014/main" id="{F9E33FBD-C18B-4875-B1FD-A55ADA77C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673600"/>
            <a:ext cx="289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Box 6">
            <a:extLst>
              <a:ext uri="{FF2B5EF4-FFF2-40B4-BE49-F238E27FC236}">
                <a16:creationId xmlns:a16="http://schemas.microsoft.com/office/drawing/2014/main" id="{D9D067DB-C8F5-47C7-90D1-DDE034FE0C4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325563" y="5219700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cs typeface="Arial" panose="020B0604020202020204" pitchFamily="34" charset="0"/>
              </a:rPr>
              <a:t>Enron email dataset 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DB023A41-079C-4373-ABCE-621333A2504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1143000"/>
          </a:xfrm>
        </p:spPr>
        <p:txBody>
          <a:bodyPr/>
          <a:lstStyle/>
          <a:p>
            <a:pPr algn="ctr"/>
            <a:r>
              <a:rPr lang="en-US" altLang="en-US" dirty="0"/>
              <a:t>Data Mining and Machine Learning: Introduction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23794AE8-7F0B-44B0-8DCA-F4F17DB69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614488"/>
            <a:ext cx="8153400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Lecture Notes Compiled from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Introduction to Data Mining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 dirty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 dirty="0"/>
              <a:t>Tan, Steinbach, </a:t>
            </a:r>
            <a:r>
              <a:rPr lang="en-US" altLang="en-US" b="0" dirty="0" err="1"/>
              <a:t>Karpatne</a:t>
            </a:r>
            <a:r>
              <a:rPr lang="en-US" altLang="en-US" b="0" dirty="0"/>
              <a:t>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2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17A7A0-6EFA-49E2-9643-E6DCA302B19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608DEB-201A-426A-B6F5-A7BA701395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DF667C-05BF-40C7-8AC6-AD630088E1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</p:spTree>
    <p:extLst>
      <p:ext uri="{BB962C8B-B14F-4D97-AF65-F5344CB8AC3E}">
        <p14:creationId xmlns:p14="http://schemas.microsoft.com/office/powerpoint/2010/main" val="7485262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5" descr="story-3dimensional-2">
            <a:extLst>
              <a:ext uri="{FF2B5EF4-FFF2-40B4-BE49-F238E27FC236}">
                <a16:creationId xmlns:a16="http://schemas.microsoft.com/office/drawing/2014/main" id="{EE4BD35F-8EA6-4E9D-81D1-D209E1669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>
            <a:extLst>
              <a:ext uri="{FF2B5EF4-FFF2-40B4-BE49-F238E27FC236}">
                <a16:creationId xmlns:a16="http://schemas.microsoft.com/office/drawing/2014/main" id="{621814AE-9A96-4D7C-88FB-FA98442BF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MS Mincho" panose="02020609040205080304" pitchFamily="49" charset="-128"/>
              </a:rPr>
              <a:t>Large-scale Data is Everywhere!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19660FF-264D-43C8-8FE9-348F38A08EC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11163" y="1143000"/>
            <a:ext cx="4084637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endParaRPr lang="en-US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D4757DBE-D8FA-4A76-B812-2C699FBC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0063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6" name="Text Box 5">
            <a:extLst>
              <a:ext uri="{FF2B5EF4-FFF2-40B4-BE49-F238E27FC236}">
                <a16:creationId xmlns:a16="http://schemas.microsoft.com/office/drawing/2014/main" id="{24D14490-4BE0-46A1-A6B9-E8022DF44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5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27" name="Picture 6" descr="crop">
            <a:extLst>
              <a:ext uri="{FF2B5EF4-FFF2-40B4-BE49-F238E27FC236}">
                <a16:creationId xmlns:a16="http://schemas.microsoft.com/office/drawing/2014/main" id="{EF19A9BB-A114-4246-A7F1-779828FDE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13">
            <a:extLst>
              <a:ext uri="{FF2B5EF4-FFF2-40B4-BE49-F238E27FC236}">
                <a16:creationId xmlns:a16="http://schemas.microsoft.com/office/drawing/2014/main" id="{D2F8590B-6387-4657-B588-659FE17C1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824413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4">
            <a:extLst>
              <a:ext uri="{FF2B5EF4-FFF2-40B4-BE49-F238E27FC236}">
                <a16:creationId xmlns:a16="http://schemas.microsoft.com/office/drawing/2014/main" id="{7D7B641C-5365-499C-920A-45B0C701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0" name="Picture 20">
            <a:extLst>
              <a:ext uri="{FF2B5EF4-FFF2-40B4-BE49-F238E27FC236}">
                <a16:creationId xmlns:a16="http://schemas.microsoft.com/office/drawing/2014/main" id="{D78F6E39-69BA-4B0E-A988-927C910A1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876800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Text Box 21">
            <a:extLst>
              <a:ext uri="{FF2B5EF4-FFF2-40B4-BE49-F238E27FC236}">
                <a16:creationId xmlns:a16="http://schemas.microsoft.com/office/drawing/2014/main" id="{740CEEBE-BA4E-4595-A5AD-0AA4294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32" name="Text Box 23">
            <a:extLst>
              <a:ext uri="{FF2B5EF4-FFF2-40B4-BE49-F238E27FC236}">
                <a16:creationId xmlns:a16="http://schemas.microsoft.com/office/drawing/2014/main" id="{3DAE2859-5381-428F-97FA-B826C3213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5133" name="Object 3">
            <a:extLst>
              <a:ext uri="{FF2B5EF4-FFF2-40B4-BE49-F238E27FC236}">
                <a16:creationId xmlns:a16="http://schemas.microsoft.com/office/drawing/2014/main" id="{E4E34085-9F77-442B-99B2-075EDA28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8" imgW="617220" imgH="615696" progId="Visio.Drawing.11">
                  <p:embed/>
                </p:oleObj>
              </mc:Choice>
              <mc:Fallback>
                <p:oleObj name="VISIO" r:id="rId8" imgW="617220" imgH="615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">
            <a:extLst>
              <a:ext uri="{FF2B5EF4-FFF2-40B4-BE49-F238E27FC236}">
                <a16:creationId xmlns:a16="http://schemas.microsoft.com/office/drawing/2014/main" id="{95C8F9BA-D678-452D-8AE3-A30278942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8325" y="129540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10" imgW="806196" imgH="662940" progId="Visio.Drawing.11">
                  <p:embed/>
                </p:oleObj>
              </mc:Choice>
              <mc:Fallback>
                <p:oleObj name="VISIO" r:id="rId10" imgW="806196" imgH="6629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325" y="129540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0ED41B-389B-4F6F-9508-7528924A5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136" name="Slide Number Placeholder 3">
            <a:extLst>
              <a:ext uri="{FF2B5EF4-FFF2-40B4-BE49-F238E27FC236}">
                <a16:creationId xmlns:a16="http://schemas.microsoft.com/office/drawing/2014/main" id="{13AFF105-0AAF-4DE6-BA9C-B6F21524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A3B503-89C5-494F-9796-3C11885069F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D16DC-0A4F-4D28-9B54-468A28BB6B1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5138" name="Text Box 23">
            <a:extLst>
              <a:ext uri="{FF2B5EF4-FFF2-40B4-BE49-F238E27FC236}">
                <a16:creationId xmlns:a16="http://schemas.microsoft.com/office/drawing/2014/main" id="{6A30F451-F56F-42DC-B0E3-87DFF7F1B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6188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9" name="Picture 20">
            <a:extLst>
              <a:ext uri="{FF2B5EF4-FFF2-40B4-BE49-F238E27FC236}">
                <a16:creationId xmlns:a16="http://schemas.microsoft.com/office/drawing/2014/main" id="{47C93BD9-A67C-4F8B-8EF9-0CA0C35646FF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ttp://images.ezgif.com/tmp/gif_232x188_6af960.gif">
            <a:extLst>
              <a:ext uri="{FF2B5EF4-FFF2-40B4-BE49-F238E27FC236}">
                <a16:creationId xmlns:a16="http://schemas.microsoft.com/office/drawing/2014/main" id="{8CA1DD4C-BA2A-4DF5-8E36-076E1F5674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Great Opportunities to Solve Society’s Major Problems</a:t>
            </a:r>
            <a:endParaRPr lang="en-US" altLang="en-US" sz="2800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4800600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62400"/>
            <a:ext cx="3505200" cy="1949450"/>
          </a:xfrm>
        </p:spPr>
      </p:pic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28F6CFD-E476-4BAA-B38D-C0BD1CC167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596AE8-F1EC-4E4C-96F8-3E51A2AFF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C0D1C3-C34A-4B73-B961-D99B1C3BF7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228600"/>
            <a:ext cx="8280400" cy="533400"/>
          </a:xfrm>
        </p:spPr>
        <p:txBody>
          <a:bodyPr/>
          <a:lstStyle/>
          <a:p>
            <a:r>
              <a:rPr lang="en-US" altLang="en-US" dirty="0"/>
              <a:t>What is Data Mining/Data Science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Exploration &amp; analysis, by automatic or semi-automatic means, of large quantities of data in order to discover </a:t>
            </a:r>
            <a:br>
              <a:rPr lang="en-US" altLang="en-US" sz="2400"/>
            </a:br>
            <a:r>
              <a:rPr lang="en-US" altLang="en-US" sz="2400"/>
              <a:t>meaningful patterns</a:t>
            </a:r>
            <a:r>
              <a:rPr lang="en-US" altLang="en-US" sz="2400" b="1"/>
              <a:t> </a:t>
            </a:r>
            <a:br>
              <a:rPr lang="en-US" altLang="en-US" sz="2400" b="1"/>
            </a:br>
            <a:endParaRPr lang="en-US" altLang="en-US" sz="2400" b="1"/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7D73FF-362E-4C0C-90A7-86AEF3422F1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86E019E-4F35-4821-A47C-717283257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0ACBBB80-5B56-4AC6-97E2-C83AD377E1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/>
              <a:t>Prediction Methods</a:t>
            </a:r>
          </a:p>
          <a:p>
            <a:pPr lvl="1"/>
            <a:r>
              <a:rPr lang="en-US" altLang="en-US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Description Methods</a:t>
            </a:r>
          </a:p>
          <a:p>
            <a:pPr lvl="1"/>
            <a:r>
              <a:rPr lang="en-US" altLang="en-US"/>
              <a:t>Find human-interpretable patterns that describe the data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B8EC8135-3EF8-40B5-96D7-252D027D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20D22-9F98-42E8-87A1-D1AB43BEB8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2A3367-A631-47A3-949F-B559D8625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9C89CC9C-58DB-4E6F-8BC1-67C666E54A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066800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3" name="VISIO" r:id="rId4" imgW="4939284" imgH="2802636" progId="Visio.Drawing.6">
                  <p:embed/>
                </p:oleObj>
              </mc:Choice>
              <mc:Fallback>
                <p:oleObj name="VISIO" r:id="rId4" imgW="4939284" imgH="280263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066800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2667000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4" name="Document" r:id="rId6" imgW="5207508" imgH="8185404" progId="Word.Document.8">
                  <p:embed/>
                </p:oleObj>
              </mc:Choice>
              <mc:Fallback>
                <p:oleObj name="Document" r:id="rId6" imgW="5207508" imgH="81854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2667000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143000"/>
            <a:ext cx="1600200" cy="12954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352925" y="3013075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3352800" cy="29718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0" name="Rectangle 54">
            <a:extLst>
              <a:ext uri="{FF2B5EF4-FFF2-40B4-BE49-F238E27FC236}">
                <a16:creationId xmlns:a16="http://schemas.microsoft.com/office/drawing/2014/main" id="{26DB9D79-6041-4525-9864-4FC3F645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Tasks …</a:t>
            </a:r>
          </a:p>
        </p:txBody>
      </p: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DF18C-5299-4C45-A7F0-3686537074C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8" name="Footer Placeholder 57">
            <a:extLst>
              <a:ext uri="{FF2B5EF4-FFF2-40B4-BE49-F238E27FC236}">
                <a16:creationId xmlns:a16="http://schemas.microsoft.com/office/drawing/2014/main" id="{079A77D9-8D16-4F71-9B54-9FBC6B65B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7" name="Date Placeholder 5">
            <a:extLst>
              <a:ext uri="{FF2B5EF4-FFF2-40B4-BE49-F238E27FC236}">
                <a16:creationId xmlns:a16="http://schemas.microsoft.com/office/drawing/2014/main" id="{978C9724-4620-4D5A-A491-EF0E3A2500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76225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Document" r:id="rId4" imgW="8203692" imgH="3634740" progId="Word.Document.8">
                  <p:embed/>
                </p:oleObj>
              </mc:Choice>
              <mc:Fallback>
                <p:oleObj name="Document" r:id="rId4" imgW="8203692" imgH="363474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6225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6002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812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669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VISIO" r:id="rId6" imgW="7088124" imgH="7124700" progId="Visio.Drawing.6">
                  <p:embed/>
                </p:oleObj>
              </mc:Choice>
              <mc:Fallback>
                <p:oleObj name="VISIO" r:id="rId6" imgW="7088124" imgH="71247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69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8">
            <a:extLst>
              <a:ext uri="{FF2B5EF4-FFF2-40B4-BE49-F238E27FC236}">
                <a16:creationId xmlns:a16="http://schemas.microsoft.com/office/drawing/2014/main" id="{F9D892F0-AD61-4634-A2CB-BCBE4B57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Predictive Modeling: Classification</a:t>
            </a:r>
          </a:p>
        </p:txBody>
      </p:sp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DE48AD-7E6F-454C-A229-24C403CF40D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C36FACD6-8EC6-4A97-9554-1AE52E3E8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1" name="Date Placeholder 5">
            <a:extLst>
              <a:ext uri="{FF2B5EF4-FFF2-40B4-BE49-F238E27FC236}">
                <a16:creationId xmlns:a16="http://schemas.microsoft.com/office/drawing/2014/main" id="{5B96914F-C708-40F2-9C59-8E3918D35F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xample</a:t>
            </a: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9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0" name="Document" r:id="rId5" imgW="8207072" imgH="3629483" progId="Word.Document.8">
                  <p:embed/>
                </p:oleObj>
              </mc:Choice>
              <mc:Fallback>
                <p:oleObj name="Document" r:id="rId5" imgW="8207072" imgH="3629483" progId="Word.Documen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EE9CA0-0B02-4D3A-9593-72475202723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7C5626DE-CA00-419E-B073-D59AEAA61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27" name="Date Placeholder 5">
            <a:extLst>
              <a:ext uri="{FF2B5EF4-FFF2-40B4-BE49-F238E27FC236}">
                <a16:creationId xmlns:a16="http://schemas.microsoft.com/office/drawing/2014/main" id="{87DAA90A-67A4-4FF7-956C-A9969D6B93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305</TotalTime>
  <Pages>3</Pages>
  <Words>1073</Words>
  <Application>Microsoft Office PowerPoint</Application>
  <PresentationFormat>On-screen Show (4:3)</PresentationFormat>
  <Paragraphs>195</Paragraphs>
  <Slides>17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</vt:lpstr>
      <vt:lpstr>Helvetica</vt:lpstr>
      <vt:lpstr>Monotype Sorts</vt:lpstr>
      <vt:lpstr>Tahoma</vt:lpstr>
      <vt:lpstr>Times New Roman</vt:lpstr>
      <vt:lpstr>Wingdings</vt:lpstr>
      <vt:lpstr>LC.BRev.FY97</vt:lpstr>
      <vt:lpstr>VISIO</vt:lpstr>
      <vt:lpstr>Document</vt:lpstr>
      <vt:lpstr>Bitmap Image</vt:lpstr>
      <vt:lpstr>Data Mining and Machine Learning: Introduction</vt:lpstr>
      <vt:lpstr>Data Mining and Machine Learning: Introduction</vt:lpstr>
      <vt:lpstr>Large-scale Data is Everywhere!</vt:lpstr>
      <vt:lpstr>Great Opportunities to Solve Society’s Major Problems</vt:lpstr>
      <vt:lpstr>What is Data Mining/Data Science</vt:lpstr>
      <vt:lpstr>Data Mining Tasks</vt:lpstr>
      <vt:lpstr>PowerPoint Presentation</vt:lpstr>
      <vt:lpstr>PowerPoint Presentation</vt:lpstr>
      <vt:lpstr>Classification Example</vt:lpstr>
      <vt:lpstr>Examples of Classification Task</vt:lpstr>
      <vt:lpstr>Classification: Application 1</vt:lpstr>
      <vt:lpstr>Classifying Galaxies</vt:lpstr>
      <vt:lpstr>Regression</vt:lpstr>
      <vt:lpstr>PowerPoint Presentation</vt:lpstr>
      <vt:lpstr>Applications of Cluster Analysis</vt:lpstr>
      <vt:lpstr>Clustering: Application 1</vt:lpstr>
      <vt:lpstr>Clustering: Applicatio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Özgür, Atilla</cp:lastModifiedBy>
  <cp:revision>397</cp:revision>
  <cp:lastPrinted>2001-08-28T17:59:37Z</cp:lastPrinted>
  <dcterms:created xsi:type="dcterms:W3CDTF">1998-03-18T13:44:31Z</dcterms:created>
  <dcterms:modified xsi:type="dcterms:W3CDTF">2021-11-09T13:08:36Z</dcterms:modified>
</cp:coreProperties>
</file>